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3DFA" w:rsidRPr="009F3DFA" w:rsidRDefault="009F3DFA">
      <w:pPr>
        <w:rPr>
          <w:b/>
          <w:sz w:val="28"/>
        </w:rPr>
      </w:pPr>
      <w:proofErr w:type="spellStart"/>
      <w:r w:rsidRPr="009F3DFA">
        <w:rPr>
          <w:b/>
          <w:sz w:val="28"/>
        </w:rPr>
        <w:t>Разрабочик</w:t>
      </w:r>
      <w:proofErr w:type="spellEnd"/>
      <w:r w:rsidRPr="009F3DFA">
        <w:rPr>
          <w:b/>
          <w:sz w:val="28"/>
        </w:rPr>
        <w:t>-студент группы ИСП-31:  Мансуров Владимир</w:t>
      </w:r>
      <w:r w:rsidRPr="009F3DFA">
        <w:rPr>
          <w:b/>
          <w:sz w:val="28"/>
        </w:rPr>
        <w:br/>
        <w:t>Практическая работа №1, вариант №9</w:t>
      </w:r>
    </w:p>
    <w:p w:rsidR="009F3DFA" w:rsidRPr="001E3CB5" w:rsidRDefault="009F3DFA">
      <w:pPr>
        <w:rPr>
          <w:b/>
          <w:i/>
        </w:rPr>
      </w:pPr>
      <w:r>
        <w:rPr>
          <w:b/>
          <w:i/>
        </w:rPr>
        <w:t>Спецификации модуля</w:t>
      </w:r>
      <w:r w:rsidRPr="001E3CB5">
        <w:rPr>
          <w:b/>
          <w:i/>
        </w:rPr>
        <w:t>:</w:t>
      </w:r>
    </w:p>
    <w:p w:rsidR="002F1CC1" w:rsidRPr="001E3CB5" w:rsidRDefault="009F3DFA">
      <w:r>
        <w:t>Сформировать n целых чисел в диапазоне 2-14. Найти</w:t>
      </w:r>
      <w:r w:rsidRPr="001E3CB5">
        <w:t xml:space="preserve"> </w:t>
      </w:r>
      <w:r>
        <w:t>сумму</w:t>
      </w:r>
      <w:r w:rsidRPr="001E3CB5">
        <w:t xml:space="preserve"> </w:t>
      </w:r>
      <w:r>
        <w:t>чисел</w:t>
      </w:r>
      <w:r w:rsidRPr="001E3CB5">
        <w:t xml:space="preserve"> &lt; 8.</w:t>
      </w:r>
    </w:p>
    <w:p w:rsidR="009F3DFA" w:rsidRPr="001E3CB5" w:rsidRDefault="009F3DFA"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1E3CB5">
        <w:t xml:space="preserve"> </w:t>
      </w:r>
      <w:proofErr w:type="spellStart"/>
      <w:r>
        <w:rPr>
          <w:lang w:val="en-US"/>
        </w:rPr>
        <w:t>sumOfNumbers</w:t>
      </w:r>
      <w:proofErr w:type="spellEnd"/>
      <w:r w:rsidRPr="001E3CB5">
        <w:t>(</w:t>
      </w:r>
      <w:proofErr w:type="spellStart"/>
      <w:r>
        <w:rPr>
          <w:lang w:val="en-US"/>
        </w:rPr>
        <w:t>int</w:t>
      </w:r>
      <w:proofErr w:type="spellEnd"/>
      <w:r w:rsidRPr="001E3CB5">
        <w:t xml:space="preserve"> </w:t>
      </w:r>
      <w:r>
        <w:rPr>
          <w:lang w:val="en-US"/>
        </w:rPr>
        <w:t>n</w:t>
      </w:r>
      <w:r w:rsidRPr="001E3CB5">
        <w:t>)</w:t>
      </w:r>
    </w:p>
    <w:p w:rsidR="009F3DFA" w:rsidRPr="009F3DFA" w:rsidRDefault="009F3DFA">
      <w:pPr>
        <w:rPr>
          <w:b/>
          <w:i/>
        </w:rPr>
      </w:pPr>
      <w:r w:rsidRPr="009F3DFA">
        <w:rPr>
          <w:b/>
          <w:i/>
        </w:rPr>
        <w:t>Параметры:</w:t>
      </w:r>
    </w:p>
    <w:p w:rsidR="009F3DFA" w:rsidRDefault="009F3DFA"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9F3DFA">
        <w:t xml:space="preserve"> </w:t>
      </w:r>
      <w:r>
        <w:rPr>
          <w:lang w:val="en-US"/>
        </w:rPr>
        <w:t>n</w:t>
      </w:r>
      <w:r w:rsidRPr="009F3DFA">
        <w:t xml:space="preserve"> – </w:t>
      </w:r>
      <w:r>
        <w:t>число.</w:t>
      </w:r>
    </w:p>
    <w:p w:rsidR="009F3DFA" w:rsidRPr="009F3DFA" w:rsidRDefault="009F3DFA">
      <w:pPr>
        <w:rPr>
          <w:b/>
          <w:i/>
        </w:rPr>
      </w:pPr>
      <w:r w:rsidRPr="009F3DFA">
        <w:rPr>
          <w:b/>
          <w:i/>
        </w:rPr>
        <w:t>Возвращаемое значение:</w:t>
      </w:r>
    </w:p>
    <w:p w:rsidR="009F3DFA" w:rsidRDefault="009F3DFA">
      <w:pPr>
        <w:rPr>
          <w:lang w:val="en-US"/>
        </w:rPr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9F3DFA">
        <w:t xml:space="preserve"> </w:t>
      </w:r>
      <w:r>
        <w:t>–</w:t>
      </w:r>
      <w:r w:rsidRPr="009F3DFA">
        <w:t xml:space="preserve"> </w:t>
      </w:r>
      <w:r>
        <w:t>сумма.</w:t>
      </w:r>
    </w:p>
    <w:p w:rsidR="001E3CB5" w:rsidRDefault="001E3CB5"/>
    <w:p w:rsidR="001E3CB5" w:rsidRDefault="001E3CB5"/>
    <w:p w:rsidR="001E3CB5" w:rsidRDefault="001E3CB5"/>
    <w:p w:rsidR="001E3CB5" w:rsidRDefault="001E3CB5"/>
    <w:p w:rsidR="001E3CB5" w:rsidRDefault="001E3CB5"/>
    <w:p w:rsidR="001E3CB5" w:rsidRDefault="001E3CB5"/>
    <w:p w:rsidR="001E3CB5" w:rsidRDefault="001E3CB5"/>
    <w:p w:rsidR="001E3CB5" w:rsidRDefault="001E3CB5"/>
    <w:p w:rsidR="001E3CB5" w:rsidRDefault="001E3CB5"/>
    <w:p w:rsidR="001E3CB5" w:rsidRDefault="001E3CB5"/>
    <w:p w:rsidR="001E3CB5" w:rsidRDefault="001E3CB5"/>
    <w:p w:rsidR="001E3CB5" w:rsidRDefault="001E3CB5"/>
    <w:p w:rsidR="001E3CB5" w:rsidRDefault="001E3CB5"/>
    <w:p w:rsidR="001E3CB5" w:rsidRDefault="001E3CB5"/>
    <w:p w:rsidR="001E3CB5" w:rsidRDefault="001E3CB5"/>
    <w:p w:rsidR="001E3CB5" w:rsidRDefault="001E3CB5"/>
    <w:p w:rsidR="001E3CB5" w:rsidRDefault="001E3CB5"/>
    <w:p w:rsidR="001E3CB5" w:rsidRDefault="001E3CB5"/>
    <w:p w:rsidR="001E3CB5" w:rsidRDefault="001E3CB5"/>
    <w:p w:rsidR="001E3CB5" w:rsidRDefault="001E3CB5"/>
    <w:p w:rsidR="001E3CB5" w:rsidRPr="001E3CB5" w:rsidRDefault="001E3CB5">
      <w:pPr>
        <w:rPr>
          <w:b/>
          <w:i/>
          <w:lang w:val="en-US"/>
        </w:rPr>
      </w:pPr>
      <w:r w:rsidRPr="001E3CB5">
        <w:rPr>
          <w:b/>
          <w:i/>
        </w:rPr>
        <w:lastRenderedPageBreak/>
        <w:t>Алгоритм</w:t>
      </w:r>
      <w:r w:rsidRPr="001E3CB5">
        <w:rPr>
          <w:b/>
          <w:i/>
          <w:lang w:val="en-US"/>
        </w:rPr>
        <w:t xml:space="preserve"> </w:t>
      </w:r>
      <w:r w:rsidRPr="001E3CB5">
        <w:rPr>
          <w:b/>
          <w:i/>
        </w:rPr>
        <w:t>функции</w:t>
      </w:r>
      <w:r w:rsidRPr="001E3CB5">
        <w:rPr>
          <w:b/>
          <w:i/>
          <w:lang w:val="en-US"/>
        </w:rPr>
        <w:t xml:space="preserve"> </w:t>
      </w:r>
      <w:proofErr w:type="spellStart"/>
      <w:r w:rsidRPr="001E3CB5">
        <w:rPr>
          <w:b/>
          <w:i/>
          <w:lang w:val="en-US"/>
        </w:rPr>
        <w:t>int</w:t>
      </w:r>
      <w:proofErr w:type="spellEnd"/>
      <w:r w:rsidRPr="001E3CB5">
        <w:rPr>
          <w:b/>
          <w:i/>
          <w:lang w:val="en-US"/>
        </w:rPr>
        <w:t xml:space="preserve"> </w:t>
      </w:r>
      <w:proofErr w:type="spellStart"/>
      <w:r w:rsidRPr="001E3CB5">
        <w:rPr>
          <w:b/>
          <w:i/>
          <w:lang w:val="en-US"/>
        </w:rPr>
        <w:t>sumOfNumbers</w:t>
      </w:r>
      <w:proofErr w:type="spellEnd"/>
      <w:r w:rsidRPr="001E3CB5">
        <w:rPr>
          <w:b/>
          <w:i/>
          <w:lang w:val="en-US"/>
        </w:rPr>
        <w:t>(</w:t>
      </w:r>
      <w:proofErr w:type="spellStart"/>
      <w:r w:rsidRPr="001E3CB5">
        <w:rPr>
          <w:b/>
          <w:i/>
          <w:lang w:val="en-US"/>
        </w:rPr>
        <w:t>int</w:t>
      </w:r>
      <w:proofErr w:type="spellEnd"/>
      <w:r w:rsidRPr="001E3CB5">
        <w:rPr>
          <w:b/>
          <w:i/>
          <w:lang w:val="en-US"/>
        </w:rPr>
        <w:t xml:space="preserve"> n):</w:t>
      </w:r>
      <w:bookmarkStart w:id="0" w:name="_GoBack"/>
      <w:bookmarkEnd w:id="0"/>
    </w:p>
    <w:p w:rsidR="001E3CB5" w:rsidRPr="001E3CB5" w:rsidRDefault="001E3CB5">
      <w:r>
        <w:object w:dxaOrig="5940" w:dyaOrig="10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pt;height:516.75pt" o:ole="">
            <v:imagedata r:id="rId5" o:title=""/>
          </v:shape>
          <o:OLEObject Type="Embed" ProgID="Visio.Drawing.15" ShapeID="_x0000_i1025" DrawAspect="Content" ObjectID="_1756296013" r:id="rId6"/>
        </w:object>
      </w:r>
    </w:p>
    <w:p w:rsidR="001E3CB5" w:rsidRPr="001E3CB5" w:rsidRDefault="001E3CB5"/>
    <w:p w:rsidR="001E3CB5" w:rsidRDefault="001E3CB5">
      <w:pPr>
        <w:rPr>
          <w:lang w:val="en-US"/>
        </w:rPr>
      </w:pPr>
    </w:p>
    <w:p w:rsidR="001E3CB5" w:rsidRDefault="001E3CB5">
      <w:pPr>
        <w:rPr>
          <w:lang w:val="en-US"/>
        </w:rPr>
      </w:pPr>
    </w:p>
    <w:p w:rsidR="001E3CB5" w:rsidRDefault="001E3CB5">
      <w:pPr>
        <w:rPr>
          <w:lang w:val="en-US"/>
        </w:rPr>
      </w:pPr>
    </w:p>
    <w:p w:rsidR="001E3CB5" w:rsidRDefault="001E3CB5">
      <w:pPr>
        <w:rPr>
          <w:lang w:val="en-US"/>
        </w:rPr>
      </w:pPr>
    </w:p>
    <w:p w:rsidR="001E3CB5" w:rsidRDefault="001E3CB5">
      <w:pPr>
        <w:rPr>
          <w:lang w:val="en-US"/>
        </w:rPr>
      </w:pPr>
    </w:p>
    <w:p w:rsidR="001E3CB5" w:rsidRDefault="001E3CB5">
      <w:pPr>
        <w:rPr>
          <w:lang w:val="en-US"/>
        </w:rPr>
      </w:pPr>
    </w:p>
    <w:p w:rsidR="001E3CB5" w:rsidRDefault="001E3CB5">
      <w:pPr>
        <w:rPr>
          <w:lang w:val="en-US"/>
        </w:rPr>
      </w:pPr>
    </w:p>
    <w:p w:rsidR="001E3CB5" w:rsidRDefault="001E3CB5">
      <w:pPr>
        <w:rPr>
          <w:lang w:val="en-US"/>
        </w:rPr>
      </w:pPr>
    </w:p>
    <w:p w:rsidR="001E3CB5" w:rsidRDefault="001E3CB5">
      <w:pPr>
        <w:rPr>
          <w:lang w:val="en-US"/>
        </w:rPr>
      </w:pPr>
    </w:p>
    <w:p w:rsidR="001E3CB5" w:rsidRDefault="001E3CB5">
      <w:pPr>
        <w:rPr>
          <w:lang w:val="en-US"/>
        </w:rPr>
      </w:pPr>
    </w:p>
    <w:p w:rsidR="001E3CB5" w:rsidRDefault="001E3CB5">
      <w:pPr>
        <w:rPr>
          <w:lang w:val="en-US"/>
        </w:rPr>
      </w:pPr>
    </w:p>
    <w:p w:rsidR="001E3CB5" w:rsidRDefault="001E3CB5">
      <w:pPr>
        <w:rPr>
          <w:lang w:val="en-US"/>
        </w:rPr>
      </w:pPr>
    </w:p>
    <w:p w:rsidR="001E3CB5" w:rsidRDefault="001E3CB5">
      <w:pPr>
        <w:rPr>
          <w:lang w:val="en-US"/>
        </w:rPr>
      </w:pPr>
    </w:p>
    <w:p w:rsidR="001E3CB5" w:rsidRDefault="001E3CB5">
      <w:pPr>
        <w:rPr>
          <w:lang w:val="en-US"/>
        </w:rPr>
      </w:pPr>
    </w:p>
    <w:p w:rsidR="001E3CB5" w:rsidRPr="001E3CB5" w:rsidRDefault="001E3CB5">
      <w:pPr>
        <w:rPr>
          <w:lang w:val="en-US"/>
        </w:rPr>
      </w:pPr>
    </w:p>
    <w:sectPr w:rsidR="001E3CB5" w:rsidRPr="001E3CB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4BD4"/>
    <w:rsid w:val="001C32C8"/>
    <w:rsid w:val="001E3CB5"/>
    <w:rsid w:val="0021344B"/>
    <w:rsid w:val="002F1CC1"/>
    <w:rsid w:val="009F3DFA"/>
    <w:rsid w:val="00E94B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</Pages>
  <Words>55</Words>
  <Characters>316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31</dc:creator>
  <cp:keywords/>
  <dc:description/>
  <cp:lastModifiedBy>Группа ИСП-31</cp:lastModifiedBy>
  <cp:revision>5</cp:revision>
  <dcterms:created xsi:type="dcterms:W3CDTF">2023-09-15T11:52:00Z</dcterms:created>
  <dcterms:modified xsi:type="dcterms:W3CDTF">2023-09-15T12:14:00Z</dcterms:modified>
</cp:coreProperties>
</file>